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CA0F83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0pt;margin-top:9.4pt;width:95.8pt;height:518.7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38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BF6A3C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47938A6" wp14:editId="597EF8F7">
                <wp:simplePos x="0" y="0"/>
                <wp:positionH relativeFrom="column">
                  <wp:posOffset>4646930</wp:posOffset>
                </wp:positionH>
                <wp:positionV relativeFrom="paragraph">
                  <wp:posOffset>2360930</wp:posOffset>
                </wp:positionV>
                <wp:extent cx="1695450" cy="44513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45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7938A6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pt;margin-top:185.9pt;width:133.5pt;height:35.0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" stroked="f">
                <v:textbox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99950CC" wp14:editId="59BD5FB3">
                <wp:simplePos x="0" y="0"/>
                <wp:positionH relativeFrom="column">
                  <wp:posOffset>-4445</wp:posOffset>
                </wp:positionH>
                <wp:positionV relativeFrom="paragraph">
                  <wp:posOffset>922020</wp:posOffset>
                </wp:positionV>
                <wp:extent cx="962025" cy="58039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80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950CC" id="Metin Kutusu 2" o:spid="_x0000_s1027" type="#_x0000_t202" style="position:absolute;margin-left:-.35pt;margin-top:72.6pt;width:75.75pt;height:45.7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" stroked="f">
                <v:textbox>
                  <w:txbxContent>
                    <w:p w:rsidR="00020509" w:rsidRPr="00020509" w:rsidRDefault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10D3BB4" wp14:editId="03B854E4">
                <wp:simplePos x="0" y="0"/>
                <wp:positionH relativeFrom="column">
                  <wp:posOffset>-4445</wp:posOffset>
                </wp:positionH>
                <wp:positionV relativeFrom="paragraph">
                  <wp:posOffset>1597025</wp:posOffset>
                </wp:positionV>
                <wp:extent cx="962025" cy="17589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1758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0D3BB4" id="Text Box 94" o:spid="_x0000_s1028" type="#_x0000_t202" style="position:absolute;margin-left:-.35pt;margin-top:125.75pt;width:75.75pt;height:13.85pt;flip:y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19D62E7" wp14:editId="1DE81AFA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9D62E7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C5FA13D" wp14:editId="2BB998BF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BF6A3C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5FA13D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BF6A3C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A25AD55" wp14:editId="6277567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25AD55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73D031A" wp14:editId="1AACB731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3D031A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FC95DC" wp14:editId="6B0E089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FC95DC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B827C71" wp14:editId="77ECB0C5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827C71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E467ED6" wp14:editId="017CA89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467ED6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65C8252" wp14:editId="460058F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F6A3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OLUR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5C8252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BF6A3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OLUR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5A055E8" wp14:editId="730C517C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A055E8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A9F08B2" wp14:editId="021D57E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9F08B2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AC10398" wp14:editId="19B3A22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C10398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B61A5E4" wp14:editId="0C25D3E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020509" w:rsidRDefault="00BF6A3C" w:rsidP="00BF6A3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61A5E4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BF6A3C" w:rsidRPr="00020509" w:rsidRDefault="00BF6A3C" w:rsidP="00BF6A3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67"/>
        <w:gridCol w:w="719"/>
        <w:gridCol w:w="1216"/>
        <w:gridCol w:w="617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0E80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3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0E80">
            <w:pPr>
              <w:rPr>
                <w:sz w:val="20"/>
              </w:rPr>
            </w:pPr>
            <w:r w:rsidRPr="00C30E80">
              <w:rPr>
                <w:sz w:val="20"/>
              </w:rPr>
              <w:t>İsteğe Bağlı veya Malulen Emeklilik İşlemleri</w:t>
            </w:r>
            <w:r>
              <w:rPr>
                <w:sz w:val="20"/>
              </w:rPr>
              <w:t xml:space="preserve">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0E80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Personelin Emeklilik Haklarını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F6A3C" w:rsidP="00BF6A3C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8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6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49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5434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Emekli Sandığı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F6A3C">
              <w:rPr>
                <w:sz w:val="20"/>
              </w:rPr>
              <w:t>Personelin Emeklilik Haklarını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 w:rsidP="001333B0">
            <w:pPr>
              <w:rPr>
                <w:sz w:val="20"/>
              </w:rPr>
            </w:pPr>
            <w:r>
              <w:rPr>
                <w:sz w:val="20"/>
              </w:rPr>
              <w:t>Personelin Emeklilik Hakkının Kazanıl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BF6A3C">
              <w:rPr>
                <w:sz w:val="20"/>
              </w:rPr>
              <w:t>Personelin Emeklilik Haklarını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BF6A3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Personelin Emeklilik Hakkının Kazanılması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BF6A3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BF6A3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 w:rsidP="0016461A">
            <w:pPr>
              <w:rPr>
                <w:sz w:val="20"/>
              </w:rPr>
            </w:pPr>
            <w:r>
              <w:rPr>
                <w:sz w:val="20"/>
              </w:rPr>
              <w:t>Emekli Sandığı, 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 w:rsidP="0016461A">
            <w:pPr>
              <w:rPr>
                <w:sz w:val="20"/>
              </w:rPr>
            </w:pPr>
            <w:r>
              <w:rPr>
                <w:sz w:val="20"/>
              </w:rPr>
              <w:t>İdari ve Akademik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Tahakkuk, Personel İşleri, Sosyal Güvenlik Kurumu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Dilekçe, Hizmet Dökümler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BF6A3C">
            <w:pPr>
              <w:rPr>
                <w:sz w:val="20"/>
              </w:rPr>
            </w:pPr>
            <w:r>
              <w:rPr>
                <w:sz w:val="20"/>
              </w:rPr>
              <w:t>Personelin Emeklilik Hakkının Verilm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BF6A3C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0F83" w:rsidRDefault="00CA0F83">
      <w:r>
        <w:separator/>
      </w:r>
    </w:p>
  </w:endnote>
  <w:endnote w:type="continuationSeparator" w:id="0">
    <w:p w:rsidR="00CA0F83" w:rsidRDefault="00CA0F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1DB4" w:rsidRDefault="00BE1DB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E1DB4" w:rsidTr="00E620D3">
      <w:trPr>
        <w:cantSplit/>
        <w:trHeight w:val="670"/>
      </w:trPr>
      <w:tc>
        <w:tcPr>
          <w:tcW w:w="3310" w:type="dxa"/>
        </w:tcPr>
        <w:p w:rsidR="00BE1DB4" w:rsidRDefault="00BE1DB4" w:rsidP="0047064F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47064F">
            <w:rPr>
              <w:i/>
              <w:iCs/>
              <w:sz w:val="16"/>
            </w:rPr>
            <w:t xml:space="preserve">Hidayet </w:t>
          </w:r>
          <w:r w:rsidR="0047064F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E1DB4" w:rsidRDefault="0047064F" w:rsidP="00BE1DB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1DB4" w:rsidRDefault="00BE1DB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0F83" w:rsidRDefault="00CA0F83">
      <w:r>
        <w:separator/>
      </w:r>
    </w:p>
  </w:footnote>
  <w:footnote w:type="continuationSeparator" w:id="0">
    <w:p w:rsidR="00CA0F83" w:rsidRDefault="00CA0F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1DB4" w:rsidRDefault="00BE1DB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C30E80">
          <w:pPr>
            <w:pStyle w:val="stBilgi"/>
            <w:jc w:val="center"/>
            <w:rPr>
              <w:b/>
              <w:bCs/>
            </w:rPr>
          </w:pPr>
          <w:r w:rsidRPr="00C30E80">
            <w:rPr>
              <w:b/>
              <w:bCs/>
              <w:sz w:val="28"/>
            </w:rPr>
            <w:t>İsteğe Bağlı veya Malulen Emeklilik İşlemleri</w:t>
          </w:r>
          <w:r>
            <w:rPr>
              <w:b/>
              <w:bCs/>
              <w:sz w:val="28"/>
            </w:rPr>
            <w:t xml:space="preserve"> Süreci 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C30E80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C30E80">
            <w:rPr>
              <w:sz w:val="16"/>
            </w:rPr>
            <w:t>İLH</w:t>
          </w:r>
          <w:proofErr w:type="gramEnd"/>
          <w:r>
            <w:rPr>
              <w:sz w:val="16"/>
            </w:rPr>
            <w:t>.001</w:t>
          </w:r>
          <w:r w:rsidR="00C30E80">
            <w:rPr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973E4C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1DB4" w:rsidRDefault="00BE1DB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33314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13D45"/>
    <w:rsid w:val="0042678F"/>
    <w:rsid w:val="004459EF"/>
    <w:rsid w:val="004549D5"/>
    <w:rsid w:val="0047064F"/>
    <w:rsid w:val="00477191"/>
    <w:rsid w:val="0049321C"/>
    <w:rsid w:val="004B0977"/>
    <w:rsid w:val="005251A0"/>
    <w:rsid w:val="005B272D"/>
    <w:rsid w:val="00667B92"/>
    <w:rsid w:val="006853B2"/>
    <w:rsid w:val="006A1565"/>
    <w:rsid w:val="006B024B"/>
    <w:rsid w:val="006C5F9D"/>
    <w:rsid w:val="00843E65"/>
    <w:rsid w:val="008B5D65"/>
    <w:rsid w:val="008C5072"/>
    <w:rsid w:val="00901D3E"/>
    <w:rsid w:val="00921395"/>
    <w:rsid w:val="009727E0"/>
    <w:rsid w:val="00973E4C"/>
    <w:rsid w:val="009919F2"/>
    <w:rsid w:val="009C6A7C"/>
    <w:rsid w:val="00A41EB5"/>
    <w:rsid w:val="00A53EC5"/>
    <w:rsid w:val="00AA5D5B"/>
    <w:rsid w:val="00AC5EC9"/>
    <w:rsid w:val="00B0612E"/>
    <w:rsid w:val="00B45059"/>
    <w:rsid w:val="00BE1DB4"/>
    <w:rsid w:val="00BF6A3C"/>
    <w:rsid w:val="00C30E80"/>
    <w:rsid w:val="00C34976"/>
    <w:rsid w:val="00C745A4"/>
    <w:rsid w:val="00C80F2F"/>
    <w:rsid w:val="00C81A99"/>
    <w:rsid w:val="00C94095"/>
    <w:rsid w:val="00C96DF3"/>
    <w:rsid w:val="00CA0F8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AB4A281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033314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209</Words>
  <Characters>119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20:00Z</dcterms:created>
  <dcterms:modified xsi:type="dcterms:W3CDTF">2026-03-24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